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5FFFF"/>
  <w:body>
    <w:p w14:paraId="020BEC67" w14:textId="11D7E796" w:rsidR="003F32B3" w:rsidRDefault="003F32B3" w:rsidP="00DB2C42">
      <w:pPr>
        <w:rPr>
          <w:rFonts w:ascii="Georgia" w:hAnsi="Georgia"/>
          <w:b/>
          <w:color w:val="9966FF"/>
          <w:sz w:val="32"/>
        </w:rPr>
      </w:pPr>
    </w:p>
    <w:p w14:paraId="1544F8CD" w14:textId="7B301E2E" w:rsidR="00C33685" w:rsidRDefault="003F32B3">
      <w:r>
        <w:rPr>
          <w:noProof/>
          <w:lang w:eastAsia="fi-FI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02CDEA" wp14:editId="30B37DE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127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4819B51" w14:textId="6A2F6C5A" w:rsidR="00356CC4" w:rsidRPr="007E65D7" w:rsidRDefault="00356CC4" w:rsidP="00C47F31">
                            <w:pPr>
                              <w:jc w:val="center"/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</w:pPr>
                            <w:r w:rsidRPr="00FF6A8F">
                              <w:rPr>
                                <w:rFonts w:ascii="Georgia" w:hAnsi="Georgia"/>
                                <w:b/>
                                <w:color w:val="9966FF"/>
                                <w:sz w:val="56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t>Esitutkimus</w:t>
                            </w:r>
                            <w:r w:rsidRPr="00FF6A8F">
                              <w:rPr>
                                <w:rFonts w:ascii="Georgia" w:hAnsi="Georgia"/>
                                <w:b/>
                                <w:color w:val="9966FF"/>
                                <w:sz w:val="56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br/>
                            </w:r>
                            <w:r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t xml:space="preserve">Yleispätevä </w:t>
                            </w:r>
                            <w:r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br/>
                              <w:t>LAN-ilmoittautumis</w:t>
                            </w:r>
                            <w:r w:rsidR="00C47F31"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t>-</w:t>
                            </w:r>
                            <w:r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t>järjestelm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  <a:scene3d>
                          <a:camera prst="orthographicFront"/>
                          <a:lightRig rig="soft" dir="t">
                            <a:rot lat="0" lon="0" rev="15600000"/>
                          </a:lightRig>
                        </a:scene3d>
                        <a:sp3d extrusionH="57150" prstMaterial="softEdge">
                          <a:bevelT w="25400" h="38100"/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002CDEA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" filled="f" stroked="f">
                <v:textbox style="mso-fit-shape-to-text:t">
                  <w:txbxContent>
                    <w:p w14:paraId="04819B51" w14:textId="6A2F6C5A" w:rsidR="00356CC4" w:rsidRPr="007E65D7" w:rsidRDefault="00356CC4" w:rsidP="00C47F31">
                      <w:pPr>
                        <w:jc w:val="center"/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</w:pPr>
                      <w:r w:rsidRPr="00FF6A8F">
                        <w:rPr>
                          <w:rFonts w:ascii="Georgia" w:hAnsi="Georgia"/>
                          <w:b/>
                          <w:color w:val="9966FF"/>
                          <w:sz w:val="56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t>Esitutkimus</w:t>
                      </w:r>
                      <w:r w:rsidRPr="00FF6A8F">
                        <w:rPr>
                          <w:rFonts w:ascii="Georgia" w:hAnsi="Georgia"/>
                          <w:b/>
                          <w:color w:val="9966FF"/>
                          <w:sz w:val="56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br/>
                      </w:r>
                      <w:r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t xml:space="preserve">Yleispätevä </w:t>
                      </w:r>
                      <w:r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br/>
                        <w:t>LAN-ilmoittautumis</w:t>
                      </w:r>
                      <w:r w:rsidR="00C47F31"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t>-</w:t>
                      </w:r>
                      <w:r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t>järjestelmä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435159E" w14:textId="26476EC6" w:rsidR="003F32B3" w:rsidRDefault="003F32B3"/>
    <w:p w14:paraId="786FB5B8" w14:textId="7BC21CC8" w:rsidR="003F32B3" w:rsidRPr="002E4C14" w:rsidRDefault="003F32B3"/>
    <w:p w14:paraId="1FF73D51" w14:textId="5D1913FC" w:rsidR="003F32B3" w:rsidRPr="002E4C14" w:rsidRDefault="003F32B3">
      <w:pPr>
        <w:rPr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2381"/>
        <w:gridCol w:w="4394"/>
      </w:tblGrid>
      <w:tr w:rsidR="00C33685" w:rsidRPr="002E4C14" w14:paraId="29B8EDD1" w14:textId="77777777" w:rsidTr="002E4C14">
        <w:trPr>
          <w:trHeight w:val="228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9806E" w14:textId="32341308" w:rsidR="00C33685" w:rsidRPr="002E4C14" w:rsidRDefault="00F2096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Tredu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B908" w14:textId="3823A787" w:rsidR="00C33685" w:rsidRPr="002E4C14" w:rsidRDefault="00F2096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Ohjelmistotuotanto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8171CCD" w14:textId="374E08D0" w:rsidR="00C33685" w:rsidRPr="002E4C14" w:rsidRDefault="00F2096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F20965">
              <w:rPr>
                <w:rFonts w:ascii="Candara" w:hAnsi="Candara"/>
                <w:lang w:val="fi-FI"/>
              </w:rPr>
              <w:t>Systeemityö ja projektityöskentely</w:t>
            </w:r>
          </w:p>
        </w:tc>
      </w:tr>
      <w:tr w:rsidR="00C33685" w:rsidRPr="002E4C14" w14:paraId="30AC7D9C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68842D1" w14:textId="77777777" w:rsidR="00C33685" w:rsidRPr="002E4C14" w:rsidRDefault="00C33685" w:rsidP="00C3368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Tekijä: Sonja Sundell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478283D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 xml:space="preserve">Tulostettu: </w:t>
            </w:r>
          </w:p>
        </w:tc>
      </w:tr>
      <w:tr w:rsidR="00C33685" w:rsidRPr="002E4C14" w14:paraId="27696F1F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45B8E28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Jakelu: Leena Järvenkylä-Niemi</w:t>
            </w:r>
          </w:p>
        </w:tc>
      </w:tr>
      <w:tr w:rsidR="00C33685" w:rsidRPr="002E4C14" w14:paraId="20B97B5F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2D8C2E5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</w:tr>
      <w:tr w:rsidR="00C33685" w:rsidRPr="002E4C14" w14:paraId="5E780CF2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6BEBD7D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</w:tr>
      <w:tr w:rsidR="00C33685" w:rsidRPr="002E4C14" w14:paraId="73C24D6D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E958405" w14:textId="5A90BAB0" w:rsidR="00C33685" w:rsidRPr="002E4C14" w:rsidRDefault="00972134" w:rsidP="00C3368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Dokumentin tila: Valmis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8F68112" w14:textId="185EF436" w:rsidR="00C33685" w:rsidRPr="002E4C14" w:rsidRDefault="00972134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 xml:space="preserve">Muokattu: </w:t>
            </w:r>
            <w:r w:rsidR="00940086">
              <w:rPr>
                <w:rFonts w:ascii="Candara" w:hAnsi="Candara"/>
                <w:lang w:val="fi-FI"/>
              </w:rPr>
              <w:t>2</w:t>
            </w:r>
            <w:r>
              <w:rPr>
                <w:rFonts w:ascii="Candara" w:hAnsi="Candara"/>
                <w:lang w:val="fi-FI"/>
              </w:rPr>
              <w:t>.</w:t>
            </w:r>
            <w:r w:rsidR="00F20965">
              <w:rPr>
                <w:rFonts w:ascii="Candara" w:hAnsi="Candara"/>
                <w:lang w:val="fi-FI"/>
              </w:rPr>
              <w:t>2</w:t>
            </w:r>
            <w:r w:rsidR="00DB3878">
              <w:rPr>
                <w:rFonts w:ascii="Candara" w:hAnsi="Candara"/>
                <w:lang w:val="fi-FI"/>
              </w:rPr>
              <w:t>.2018</w:t>
            </w:r>
          </w:p>
        </w:tc>
      </w:tr>
      <w:tr w:rsidR="00C33685" w:rsidRPr="002E4C14" w14:paraId="141216BD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0215027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90C9DE5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</w:tr>
    </w:tbl>
    <w:p w14:paraId="14FF0984" w14:textId="77777777" w:rsidR="00C33685" w:rsidRPr="002E4C14" w:rsidRDefault="00C33685" w:rsidP="00C33685">
      <w:pPr>
        <w:pStyle w:val="Leipteksti1"/>
        <w:ind w:left="0"/>
        <w:rPr>
          <w:rFonts w:ascii="Candara" w:hAnsi="Candara"/>
          <w:sz w:val="22"/>
          <w:lang w:val="fi-FI"/>
        </w:rPr>
      </w:pPr>
    </w:p>
    <w:p w14:paraId="171CC31C" w14:textId="77777777" w:rsidR="00C33685" w:rsidRPr="002E4C14" w:rsidRDefault="00C33685" w:rsidP="00C33685">
      <w:pPr>
        <w:pStyle w:val="Leipteksti1"/>
        <w:ind w:left="0"/>
        <w:rPr>
          <w:rFonts w:ascii="Candara" w:hAnsi="Candara"/>
          <w:b/>
          <w:lang w:val="fi-FI"/>
        </w:rPr>
      </w:pPr>
      <w:r w:rsidRPr="002E4C14">
        <w:rPr>
          <w:rFonts w:ascii="Candara" w:hAnsi="Candara"/>
          <w:b/>
          <w:sz w:val="28"/>
          <w:lang w:val="fi-FI"/>
        </w:rPr>
        <w:t>Versiohistoria</w:t>
      </w:r>
    </w:p>
    <w:p w14:paraId="4575D102" w14:textId="77777777" w:rsidR="00C33685" w:rsidRPr="002E4C14" w:rsidRDefault="00C33685" w:rsidP="00C33685">
      <w:pPr>
        <w:pStyle w:val="Leipteksti1"/>
        <w:rPr>
          <w:rFonts w:ascii="Candara" w:hAnsi="Candara"/>
          <w:sz w:val="22"/>
          <w:lang w:val="fi-FI"/>
        </w:rPr>
      </w:pP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993"/>
        <w:gridCol w:w="1417"/>
        <w:gridCol w:w="2074"/>
        <w:gridCol w:w="3767"/>
      </w:tblGrid>
      <w:tr w:rsidR="00C33685" w:rsidRPr="002E4C14" w14:paraId="3C1A1C90" w14:textId="77777777" w:rsidTr="005212AA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14:paraId="53E022D5" w14:textId="77777777" w:rsidR="00C33685" w:rsidRPr="002E4C14" w:rsidRDefault="00C33685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Versi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58A52104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Päiväys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51F075E9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14:paraId="10E85539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Selite (muutokset, korjaukset...)</w:t>
            </w:r>
          </w:p>
        </w:tc>
      </w:tr>
      <w:tr w:rsidR="00C33685" w:rsidRPr="002E4C14" w14:paraId="6B6B11A9" w14:textId="77777777" w:rsidTr="005212A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0C68446" w14:textId="77777777" w:rsidR="00C33685" w:rsidRPr="002E4C14" w:rsidRDefault="00C33685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0.1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14:paraId="6ACD419A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19.1.2018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14:paraId="5F5A986B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SS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1963B3B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Alettu tekemään</w:t>
            </w:r>
          </w:p>
        </w:tc>
      </w:tr>
      <w:tr w:rsidR="00C33685" w:rsidRPr="002E4C14" w14:paraId="0E379756" w14:textId="77777777" w:rsidTr="005212A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5916853" w14:textId="777553FE" w:rsidR="00C33685" w:rsidRPr="002E4C14" w:rsidRDefault="00DB3878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.0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14:paraId="365BE93B" w14:textId="758DBD26" w:rsidR="00C33685" w:rsidRPr="002E4C14" w:rsidRDefault="00DB3878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25.1.2018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14:paraId="7F0F554C" w14:textId="60DA4EAB" w:rsidR="00C33685" w:rsidRPr="002E4C14" w:rsidRDefault="00DB3878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SS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A482EC9" w14:textId="72E6C2FF" w:rsidR="00C33685" w:rsidRPr="002E4C14" w:rsidRDefault="00DB3878" w:rsidP="00847445">
            <w:pPr>
              <w:pStyle w:val="Leipteksti1"/>
              <w:ind w:left="0"/>
              <w:jc w:val="left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Valmis näytettäväksi</w:t>
            </w:r>
          </w:p>
        </w:tc>
      </w:tr>
      <w:tr w:rsidR="00972134" w:rsidRPr="002E4C14" w14:paraId="6FFC7193" w14:textId="77777777" w:rsidTr="005212A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32A93B87" w14:textId="19A17FA1" w:rsidR="00972134" w:rsidRDefault="00972134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.1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14:paraId="215D6D2E" w14:textId="22AA295D" w:rsidR="00972134" w:rsidRDefault="00972134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.2.2018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14:paraId="18324DF6" w14:textId="7C4ACA58" w:rsidR="00972134" w:rsidRDefault="00972134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SS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CE59E72" w14:textId="595DBB19" w:rsidR="00972134" w:rsidRDefault="00D6677F" w:rsidP="00847445">
            <w:pPr>
              <w:pStyle w:val="Leipteksti1"/>
              <w:ind w:left="0"/>
              <w:jc w:val="left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Tehty pieniä muutoksia</w:t>
            </w:r>
          </w:p>
        </w:tc>
      </w:tr>
      <w:tr w:rsidR="00C33685" w:rsidRPr="002E4C14" w14:paraId="536C560E" w14:textId="77777777" w:rsidTr="005212AA"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5B56835" w14:textId="627E1841" w:rsidR="00C33685" w:rsidRPr="002E4C14" w:rsidRDefault="00D6677F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.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B6B61F1" w14:textId="23F1DF2F" w:rsidR="00C33685" w:rsidRPr="002E4C14" w:rsidRDefault="00D6677F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2.2.2018</w:t>
            </w: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199263C" w14:textId="6EBD7F81" w:rsidR="00C33685" w:rsidRPr="002E4C14" w:rsidRDefault="00D6677F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SS</w:t>
            </w:r>
          </w:p>
        </w:tc>
        <w:tc>
          <w:tcPr>
            <w:tcW w:w="3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5C6A71" w14:textId="61F1A081" w:rsidR="00C33685" w:rsidRPr="002E4C14" w:rsidRDefault="00D6677F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Tehty pieniä muutoksia</w:t>
            </w:r>
          </w:p>
        </w:tc>
      </w:tr>
    </w:tbl>
    <w:p w14:paraId="1922DD1F" w14:textId="77777777" w:rsidR="002E62A6" w:rsidRDefault="002E62A6">
      <w:pPr>
        <w:rPr>
          <w:lang w:val="en-US"/>
        </w:rPr>
      </w:pPr>
    </w:p>
    <w:p w14:paraId="1DC003B5" w14:textId="77777777" w:rsidR="002E62A6" w:rsidRDefault="002E62A6">
      <w:pPr>
        <w:rPr>
          <w:lang w:val="en-US"/>
        </w:rPr>
      </w:pPr>
    </w:p>
    <w:p w14:paraId="428C04F3" w14:textId="77777777" w:rsidR="002E62A6" w:rsidRDefault="002E62A6">
      <w:pPr>
        <w:rPr>
          <w:lang w:val="en-US"/>
        </w:rPr>
      </w:pPr>
    </w:p>
    <w:p w14:paraId="1BF89035" w14:textId="77777777" w:rsidR="002E62A6" w:rsidRDefault="002E62A6">
      <w:pPr>
        <w:rPr>
          <w:lang w:val="en-US"/>
        </w:rPr>
      </w:pPr>
    </w:p>
    <w:p w14:paraId="3BCF4454" w14:textId="77777777" w:rsidR="002E62A6" w:rsidRDefault="002E62A6">
      <w:pPr>
        <w:rPr>
          <w:lang w:val="en-US"/>
        </w:rPr>
      </w:pPr>
    </w:p>
    <w:p w14:paraId="58502412" w14:textId="77777777" w:rsidR="00DC1378" w:rsidRPr="00DC1378" w:rsidRDefault="00B10101" w:rsidP="002E62A6">
      <w:pPr>
        <w:rPr>
          <w:noProof/>
          <w:sz w:val="40"/>
        </w:rPr>
      </w:pPr>
      <w:r w:rsidRPr="00B10101">
        <w:rPr>
          <w:rFonts w:ascii="Georgia" w:hAnsi="Georgia"/>
          <w:sz w:val="36"/>
          <w:lang w:val="en-US"/>
        </w:rPr>
        <w:t>SISÄLLYSLUETTELO</w:t>
      </w:r>
      <w:r w:rsidR="002E62A6" w:rsidRPr="00DC1378">
        <w:rPr>
          <w:sz w:val="40"/>
          <w:lang w:val="en-US"/>
        </w:rPr>
        <w:fldChar w:fldCharType="begin"/>
      </w:r>
      <w:r w:rsidR="002E62A6" w:rsidRPr="00DC1378">
        <w:rPr>
          <w:sz w:val="40"/>
          <w:lang w:val="en-US"/>
        </w:rPr>
        <w:instrText xml:space="preserve"> TOC \n \p " " \h \z \t "Otsikko 1;1;Otsikko 2;2;Otsikko 3;3" </w:instrText>
      </w:r>
      <w:r w:rsidR="002E62A6" w:rsidRPr="00DC1378">
        <w:rPr>
          <w:sz w:val="40"/>
          <w:lang w:val="en-US"/>
        </w:rPr>
        <w:fldChar w:fldCharType="separate"/>
      </w:r>
    </w:p>
    <w:p w14:paraId="1584B18A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83" w:history="1">
        <w:r w:rsidR="00DC1378" w:rsidRPr="00DC1378">
          <w:rPr>
            <w:rStyle w:val="Hyperlink"/>
            <w:noProof/>
            <w:sz w:val="28"/>
          </w:rPr>
          <w:t>1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Tuoteidea</w:t>
        </w:r>
      </w:hyperlink>
    </w:p>
    <w:p w14:paraId="1E9BBD4C" w14:textId="77777777" w:rsidR="00DC1378" w:rsidRPr="00DC1378" w:rsidRDefault="00334613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32"/>
          <w:szCs w:val="22"/>
          <w:lang w:val="en-US"/>
        </w:rPr>
      </w:pPr>
      <w:hyperlink w:anchor="_Toc504665884" w:history="1">
        <w:r w:rsidR="00DC1378" w:rsidRPr="00DC1378">
          <w:rPr>
            <w:rStyle w:val="Hyperlink"/>
            <w:noProof/>
            <w:sz w:val="28"/>
          </w:rPr>
          <w:t>1.1</w:t>
        </w:r>
        <w:r w:rsidR="00DC1378" w:rsidRPr="00DC1378">
          <w:rPr>
            <w:rFonts w:asciiTheme="minorHAnsi" w:eastAsiaTheme="minorEastAsia" w:hAnsiTheme="minorHAnsi"/>
            <w:i w:val="0"/>
            <w:i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Tuotteen tausta</w:t>
        </w:r>
      </w:hyperlink>
    </w:p>
    <w:p w14:paraId="57B9CEFF" w14:textId="77777777" w:rsidR="00DC1378" w:rsidRPr="00DC1378" w:rsidRDefault="00334613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32"/>
          <w:szCs w:val="22"/>
          <w:lang w:val="en-US"/>
        </w:rPr>
      </w:pPr>
      <w:hyperlink w:anchor="_Toc504665885" w:history="1">
        <w:r w:rsidR="00DC1378" w:rsidRPr="00DC1378">
          <w:rPr>
            <w:rStyle w:val="Hyperlink"/>
            <w:noProof/>
            <w:sz w:val="28"/>
          </w:rPr>
          <w:t>1.2</w:t>
        </w:r>
        <w:r w:rsidR="00DC1378" w:rsidRPr="00DC1378">
          <w:rPr>
            <w:rFonts w:asciiTheme="minorHAnsi" w:eastAsiaTheme="minorEastAsia" w:hAnsiTheme="minorHAnsi"/>
            <w:i w:val="0"/>
            <w:i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Idean esille tulo</w:t>
        </w:r>
      </w:hyperlink>
    </w:p>
    <w:p w14:paraId="0E46E3EE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86" w:history="1">
        <w:r w:rsidR="00DC1378" w:rsidRPr="00DC1378">
          <w:rPr>
            <w:rStyle w:val="Hyperlink"/>
            <w:noProof/>
            <w:sz w:val="28"/>
          </w:rPr>
          <w:t>2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Projektin organisaatio</w:t>
        </w:r>
      </w:hyperlink>
    </w:p>
    <w:p w14:paraId="50A2EC63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87" w:history="1">
        <w:r w:rsidR="00DC1378" w:rsidRPr="00DC1378">
          <w:rPr>
            <w:rStyle w:val="Hyperlink"/>
            <w:noProof/>
            <w:sz w:val="28"/>
          </w:rPr>
          <w:t>3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Nykyinen järjestelmä</w:t>
        </w:r>
      </w:hyperlink>
    </w:p>
    <w:p w14:paraId="15538462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88" w:history="1">
        <w:r w:rsidR="00DC1378" w:rsidRPr="00DC1378">
          <w:rPr>
            <w:rStyle w:val="Hyperlink"/>
            <w:noProof/>
            <w:sz w:val="28"/>
          </w:rPr>
          <w:t>4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Havaitut ongelmat ja Riskit</w:t>
        </w:r>
      </w:hyperlink>
    </w:p>
    <w:p w14:paraId="400A6517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89" w:history="1">
        <w:r w:rsidR="00DC1378" w:rsidRPr="00DC1378">
          <w:rPr>
            <w:rStyle w:val="Hyperlink"/>
            <w:noProof/>
            <w:sz w:val="28"/>
          </w:rPr>
          <w:t>5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Tavoitteet ja vaatimukset</w:t>
        </w:r>
      </w:hyperlink>
    </w:p>
    <w:p w14:paraId="69D4F3C0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90" w:history="1">
        <w:r w:rsidR="00DC1378" w:rsidRPr="00DC1378">
          <w:rPr>
            <w:rStyle w:val="Hyperlink"/>
            <w:noProof/>
            <w:sz w:val="28"/>
          </w:rPr>
          <w:t>6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Rajaukset</w:t>
        </w:r>
      </w:hyperlink>
    </w:p>
    <w:p w14:paraId="29980922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91" w:history="1">
        <w:r w:rsidR="00DC1378" w:rsidRPr="00DC1378">
          <w:rPr>
            <w:rStyle w:val="Hyperlink"/>
            <w:noProof/>
            <w:sz w:val="28"/>
          </w:rPr>
          <w:t>7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Ympäristö ja liittymät</w:t>
        </w:r>
      </w:hyperlink>
    </w:p>
    <w:p w14:paraId="48A324E8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92" w:history="1">
        <w:r w:rsidR="00DC1378" w:rsidRPr="00DC1378">
          <w:rPr>
            <w:rStyle w:val="Hyperlink"/>
            <w:noProof/>
            <w:sz w:val="28"/>
          </w:rPr>
          <w:t>8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Hyödyt</w:t>
        </w:r>
      </w:hyperlink>
    </w:p>
    <w:p w14:paraId="35CBC407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93" w:history="1">
        <w:r w:rsidR="00DC1378" w:rsidRPr="00DC1378">
          <w:rPr>
            <w:rStyle w:val="Hyperlink"/>
            <w:noProof/>
            <w:sz w:val="28"/>
          </w:rPr>
          <w:t>9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Aikataulu</w:t>
        </w:r>
      </w:hyperlink>
    </w:p>
    <w:p w14:paraId="652C2206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94" w:history="1">
        <w:r w:rsidR="00DC1378" w:rsidRPr="00DC1378">
          <w:rPr>
            <w:rStyle w:val="Hyperlink"/>
            <w:noProof/>
            <w:sz w:val="28"/>
          </w:rPr>
          <w:t>10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Kustannukset</w:t>
        </w:r>
      </w:hyperlink>
    </w:p>
    <w:p w14:paraId="69222614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95" w:history="1">
        <w:r w:rsidR="00DC1378" w:rsidRPr="00DC1378">
          <w:rPr>
            <w:rStyle w:val="Hyperlink"/>
            <w:noProof/>
            <w:sz w:val="28"/>
          </w:rPr>
          <w:t>11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Toteutusvälineet</w:t>
        </w:r>
      </w:hyperlink>
    </w:p>
    <w:p w14:paraId="5E1BCEAA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96" w:history="1">
        <w:r w:rsidR="00DC1378" w:rsidRPr="00DC1378">
          <w:rPr>
            <w:rStyle w:val="Hyperlink"/>
            <w:noProof/>
            <w:sz w:val="28"/>
          </w:rPr>
          <w:t>12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Projektin kannattavuus</w:t>
        </w:r>
      </w:hyperlink>
    </w:p>
    <w:p w14:paraId="6BD44432" w14:textId="77777777" w:rsidR="00DC1378" w:rsidRPr="00DC1378" w:rsidRDefault="00334613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32"/>
          <w:szCs w:val="22"/>
          <w:lang w:val="en-US"/>
        </w:rPr>
      </w:pPr>
      <w:hyperlink w:anchor="_Toc504665897" w:history="1">
        <w:r w:rsidR="00DC1378" w:rsidRPr="00DC1378">
          <w:rPr>
            <w:rStyle w:val="Hyperlink"/>
            <w:noProof/>
            <w:sz w:val="28"/>
          </w:rPr>
          <w:t>13</w:t>
        </w:r>
        <w:r w:rsidR="00DC1378" w:rsidRPr="00DC1378">
          <w:rPr>
            <w:rFonts w:asciiTheme="minorHAnsi" w:eastAsiaTheme="minorEastAsia" w:hAnsiTheme="minorHAnsi"/>
            <w:b w:val="0"/>
            <w:b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Lisätietoa</w:t>
        </w:r>
      </w:hyperlink>
    </w:p>
    <w:p w14:paraId="49491658" w14:textId="77777777" w:rsidR="00DC1378" w:rsidRPr="00DC1378" w:rsidRDefault="00334613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32"/>
          <w:szCs w:val="22"/>
          <w:lang w:val="en-US"/>
        </w:rPr>
      </w:pPr>
      <w:hyperlink w:anchor="_Toc504665898" w:history="1">
        <w:r w:rsidR="00DC1378" w:rsidRPr="00DC1378">
          <w:rPr>
            <w:rStyle w:val="Hyperlink"/>
            <w:noProof/>
            <w:sz w:val="28"/>
          </w:rPr>
          <w:t>13.1</w:t>
        </w:r>
        <w:r w:rsidR="00DC1378" w:rsidRPr="00DC1378">
          <w:rPr>
            <w:rFonts w:asciiTheme="minorHAnsi" w:eastAsiaTheme="minorEastAsia" w:hAnsiTheme="minorHAnsi"/>
            <w:i w:val="0"/>
            <w:i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Haastattelumuistio</w:t>
        </w:r>
      </w:hyperlink>
    </w:p>
    <w:p w14:paraId="13EB0244" w14:textId="77777777" w:rsidR="00DC1378" w:rsidRPr="00DC1378" w:rsidRDefault="00334613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32"/>
          <w:szCs w:val="22"/>
          <w:lang w:val="en-US"/>
        </w:rPr>
      </w:pPr>
      <w:hyperlink w:anchor="_Toc504665899" w:history="1">
        <w:r w:rsidR="00DC1378" w:rsidRPr="00DC1378">
          <w:rPr>
            <w:rStyle w:val="Hyperlink"/>
            <w:noProof/>
            <w:sz w:val="28"/>
          </w:rPr>
          <w:t>13.2</w:t>
        </w:r>
        <w:r w:rsidR="00DC1378" w:rsidRPr="00DC1378">
          <w:rPr>
            <w:rFonts w:asciiTheme="minorHAnsi" w:eastAsiaTheme="minorEastAsia" w:hAnsiTheme="minorHAnsi"/>
            <w:i w:val="0"/>
            <w:i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Käsiteluettelo</w:t>
        </w:r>
      </w:hyperlink>
    </w:p>
    <w:p w14:paraId="39C2AB71" w14:textId="77777777" w:rsidR="00DC1378" w:rsidRPr="00DC1378" w:rsidRDefault="00334613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32"/>
          <w:szCs w:val="22"/>
          <w:lang w:val="en-US"/>
        </w:rPr>
      </w:pPr>
      <w:hyperlink w:anchor="_Toc504665900" w:history="1">
        <w:r w:rsidR="00DC1378" w:rsidRPr="00DC1378">
          <w:rPr>
            <w:rStyle w:val="Hyperlink"/>
            <w:noProof/>
            <w:sz w:val="28"/>
          </w:rPr>
          <w:t>13.3</w:t>
        </w:r>
        <w:r w:rsidR="00DC1378" w:rsidRPr="00DC1378">
          <w:rPr>
            <w:rFonts w:asciiTheme="minorHAnsi" w:eastAsiaTheme="minorEastAsia" w:hAnsiTheme="minorHAnsi"/>
            <w:i w:val="0"/>
            <w:i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Käyttötapauskaavio</w:t>
        </w:r>
      </w:hyperlink>
    </w:p>
    <w:p w14:paraId="7C37E57D" w14:textId="77777777" w:rsidR="00DC1378" w:rsidRPr="00DC1378" w:rsidRDefault="00334613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32"/>
          <w:szCs w:val="22"/>
          <w:lang w:val="en-US"/>
        </w:rPr>
      </w:pPr>
      <w:hyperlink w:anchor="_Toc504665901" w:history="1">
        <w:r w:rsidR="00DC1378" w:rsidRPr="00DC1378">
          <w:rPr>
            <w:rStyle w:val="Hyperlink"/>
            <w:noProof/>
            <w:sz w:val="28"/>
          </w:rPr>
          <w:t>13.4</w:t>
        </w:r>
        <w:r w:rsidR="00DC1378" w:rsidRPr="00DC1378">
          <w:rPr>
            <w:rFonts w:asciiTheme="minorHAnsi" w:eastAsiaTheme="minorEastAsia" w:hAnsiTheme="minorHAnsi"/>
            <w:i w:val="0"/>
            <w:iCs w:val="0"/>
            <w:noProof/>
            <w:sz w:val="32"/>
            <w:szCs w:val="22"/>
            <w:lang w:val="en-US"/>
          </w:rPr>
          <w:tab/>
        </w:r>
        <w:r w:rsidR="00DC1378" w:rsidRPr="00DC1378">
          <w:rPr>
            <w:rStyle w:val="Hyperlink"/>
            <w:noProof/>
            <w:sz w:val="28"/>
          </w:rPr>
          <w:t>Pikaluonnos</w:t>
        </w:r>
      </w:hyperlink>
    </w:p>
    <w:p w14:paraId="336557CF" w14:textId="29488715" w:rsidR="002E62A6" w:rsidRDefault="002E62A6" w:rsidP="002E62A6">
      <w:pPr>
        <w:rPr>
          <w:lang w:val="en-US"/>
        </w:rPr>
      </w:pPr>
      <w:r w:rsidRPr="00DC1378">
        <w:rPr>
          <w:sz w:val="40"/>
          <w:lang w:val="en-US"/>
        </w:rPr>
        <w:fldChar w:fldCharType="end"/>
      </w:r>
    </w:p>
    <w:p w14:paraId="4240558C" w14:textId="556296CF" w:rsidR="002E62A6" w:rsidRDefault="002E62A6">
      <w:pPr>
        <w:rPr>
          <w:lang w:val="en-US"/>
        </w:rPr>
      </w:pPr>
      <w:r>
        <w:rPr>
          <w:lang w:val="en-US"/>
        </w:rPr>
        <w:br w:type="page"/>
      </w:r>
    </w:p>
    <w:p w14:paraId="12A169C0" w14:textId="77777777" w:rsidR="000C62F4" w:rsidRPr="002E62A6" w:rsidRDefault="000C62F4">
      <w:pPr>
        <w:rPr>
          <w:lang w:val="en-US"/>
        </w:rPr>
      </w:pPr>
    </w:p>
    <w:p w14:paraId="2AD7EB41" w14:textId="571CDF91" w:rsidR="007E65D7" w:rsidRDefault="000C62F4" w:rsidP="002E62A6">
      <w:pPr>
        <w:pStyle w:val="Otsikko1"/>
      </w:pPr>
      <w:bookmarkStart w:id="0" w:name="_Toc504665883"/>
      <w:r>
        <w:t>Tuoteidea</w:t>
      </w:r>
      <w:bookmarkEnd w:id="0"/>
    </w:p>
    <w:p w14:paraId="09B994E5" w14:textId="6F7E2B8F" w:rsidR="00977A4D" w:rsidRDefault="000664ED" w:rsidP="00977A4D">
      <w:pPr>
        <w:pStyle w:val="Otsikko2"/>
      </w:pPr>
      <w:bookmarkStart w:id="1" w:name="_Toc504665884"/>
      <w:r>
        <w:t>Tuotteen tausta</w:t>
      </w:r>
      <w:bookmarkEnd w:id="1"/>
    </w:p>
    <w:p w14:paraId="2B963269" w14:textId="4AB65872" w:rsidR="003D318B" w:rsidRDefault="000664ED" w:rsidP="00B463F3">
      <w:pPr>
        <w:ind w:left="1304"/>
      </w:pPr>
      <w:r>
        <w:t>Tuotteen ideana on tehdä ohjelmisto</w:t>
      </w:r>
      <w:r w:rsidR="002A30C5">
        <w:t xml:space="preserve">. Ohjelmiston ideana on tehdä LAN-tapahtumiin yleispätevä </w:t>
      </w:r>
      <w:r w:rsidR="008E47E7">
        <w:t>ilmoittautumisjärjestelmä</w:t>
      </w:r>
      <w:r w:rsidR="002A30C5">
        <w:t>.</w:t>
      </w:r>
      <w:r w:rsidR="008E47E7">
        <w:t xml:space="preserve"> Järjestelmän ideana on pystyä muokkaamaan sitä erilaisiin LAN-tapahtumiin.</w:t>
      </w:r>
    </w:p>
    <w:p w14:paraId="506BD93E" w14:textId="5E24C9E0" w:rsidR="00410511" w:rsidRDefault="00410511" w:rsidP="00410511">
      <w:pPr>
        <w:pStyle w:val="Otsikko2"/>
      </w:pPr>
      <w:bookmarkStart w:id="2" w:name="_Toc504665885"/>
      <w:r>
        <w:t>Idean esille tulo</w:t>
      </w:r>
      <w:bookmarkEnd w:id="2"/>
    </w:p>
    <w:p w14:paraId="78FD730C" w14:textId="479E16E5" w:rsidR="00D91FBC" w:rsidRDefault="00D91FBC" w:rsidP="00B463F3">
      <w:pPr>
        <w:ind w:left="1304"/>
      </w:pPr>
      <w:r>
        <w:t>Tuoteidea tuli esille ensin opettajaltamme, kun häneltä kysyttiin järjestelmää, jonka ideana oli tehdä vain yhteen LAN-tapahtumaan ilmoittautumisjärjestelmä. Ideaa jouduttiin vaihtamaan, koska asiakkaamme sai jo ilmoittautumisjärjestelmän tehtyä</w:t>
      </w:r>
      <w:r w:rsidR="00447695">
        <w:t xml:space="preserve"> ja tarvitsi laskin järjestelmän. Opettajamme päätti vaihtaa idean yleispätevään LAN-tapahtumien ilmoittautumisjärjestelmään.</w:t>
      </w:r>
      <w:r>
        <w:t xml:space="preserve"> </w:t>
      </w:r>
    </w:p>
    <w:p w14:paraId="09DFCD9F" w14:textId="6290F1D5" w:rsidR="000C62F4" w:rsidRDefault="000C62F4" w:rsidP="000C62F4"/>
    <w:p w14:paraId="6D9A6C84" w14:textId="10D43B56" w:rsidR="000C62F4" w:rsidRDefault="000C62F4" w:rsidP="002E62A6">
      <w:pPr>
        <w:pStyle w:val="Otsikko1"/>
      </w:pPr>
      <w:bookmarkStart w:id="3" w:name="_Toc504665886"/>
      <w:r>
        <w:t>Projektin organisaatio</w:t>
      </w:r>
      <w:bookmarkEnd w:id="3"/>
    </w:p>
    <w:p w14:paraId="5AFC7E0B" w14:textId="16CDA9BF" w:rsidR="00785986" w:rsidRDefault="00785986" w:rsidP="00B463F3">
      <w:pPr>
        <w:ind w:left="432" w:firstLine="872"/>
      </w:pPr>
      <w:r>
        <w:t xml:space="preserve">Projekti organisaatioon kuuluu </w:t>
      </w:r>
      <w:r w:rsidR="007F43AB">
        <w:t>vain Sonja Sundell</w:t>
      </w:r>
      <w:r>
        <w:t xml:space="preserve"> sekä </w:t>
      </w:r>
      <w:r w:rsidR="007F43AB">
        <w:t>asiakas.</w:t>
      </w:r>
    </w:p>
    <w:p w14:paraId="451276D0" w14:textId="13A69860" w:rsidR="000C62F4" w:rsidRDefault="000C62F4" w:rsidP="000C62F4"/>
    <w:p w14:paraId="793064AD" w14:textId="6ED816B1" w:rsidR="000C62F4" w:rsidRDefault="000C62F4" w:rsidP="002E62A6">
      <w:pPr>
        <w:pStyle w:val="Otsikko1"/>
      </w:pPr>
      <w:bookmarkStart w:id="4" w:name="_Toc504665887"/>
      <w:r>
        <w:t>N</w:t>
      </w:r>
      <w:r w:rsidR="002E62A6">
        <w:t>y</w:t>
      </w:r>
      <w:r>
        <w:t>k</w:t>
      </w:r>
      <w:r w:rsidR="002E62A6">
        <w:t>y</w:t>
      </w:r>
      <w:r>
        <w:t>inen järjestelmä</w:t>
      </w:r>
      <w:bookmarkEnd w:id="4"/>
    </w:p>
    <w:p w14:paraId="72EB840D" w14:textId="5F02EDA7" w:rsidR="004668BE" w:rsidRDefault="004668BE" w:rsidP="00B463F3">
      <w:pPr>
        <w:ind w:left="1304"/>
      </w:pPr>
      <w:r>
        <w:t>Nykyistä järjestelmää ei ole</w:t>
      </w:r>
      <w:r w:rsidR="00847445">
        <w:t>. Ennen ollaan jokaiselle LAN-tapahtumalle tehty oma sivu erikseen.</w:t>
      </w:r>
    </w:p>
    <w:p w14:paraId="7DB50FD3" w14:textId="16462D16" w:rsidR="000C62F4" w:rsidRDefault="000C62F4" w:rsidP="000C62F4"/>
    <w:p w14:paraId="1B5AE2B4" w14:textId="77777777" w:rsidR="00B25E6D" w:rsidRDefault="00B25E6D">
      <w:pPr>
        <w:rPr>
          <w:rFonts w:ascii="Georgia" w:hAnsi="Georgia"/>
          <w:caps/>
          <w:color w:val="000000" w:themeColor="text1"/>
          <w:sz w:val="36"/>
        </w:rPr>
      </w:pPr>
      <w:bookmarkStart w:id="5" w:name="_Toc504665888"/>
      <w:r>
        <w:br w:type="page"/>
      </w:r>
    </w:p>
    <w:p w14:paraId="7865763F" w14:textId="77777777" w:rsidR="00B25E6D" w:rsidRDefault="00B25E6D" w:rsidP="00B25E6D">
      <w:pPr>
        <w:pStyle w:val="Otsikko1"/>
        <w:numPr>
          <w:ilvl w:val="0"/>
          <w:numId w:val="0"/>
        </w:numPr>
        <w:ind w:left="432"/>
      </w:pPr>
    </w:p>
    <w:p w14:paraId="1D3C6DD3" w14:textId="730DEDB7" w:rsidR="000C62F4" w:rsidRDefault="000C62F4" w:rsidP="00B25E6D">
      <w:pPr>
        <w:pStyle w:val="Otsikko1"/>
      </w:pPr>
      <w:r>
        <w:t>Havaitut ongelmat ja Riskit</w:t>
      </w:r>
      <w:bookmarkEnd w:id="5"/>
    </w:p>
    <w:p w14:paraId="5EE6D258" w14:textId="16DA208F" w:rsidR="000C62F4" w:rsidRDefault="00346715" w:rsidP="00B463F3">
      <w:pPr>
        <w:ind w:left="1304"/>
      </w:pPr>
      <w:r>
        <w:t>Ongelmia</w:t>
      </w:r>
      <w:r w:rsidR="00CA1AD2">
        <w:t xml:space="preserve"> voi </w:t>
      </w:r>
      <w:r w:rsidR="007F43AB">
        <w:t>tulla,</w:t>
      </w:r>
      <w:r w:rsidR="00CA1AD2">
        <w:t xml:space="preserve"> </w:t>
      </w:r>
      <w:r w:rsidR="00CD323A">
        <w:t>jos joudutaan käyttämään uutta ohjelm</w:t>
      </w:r>
      <w:r w:rsidR="007F43AB">
        <w:t>aa tai sovellusympäristöä, minä en</w:t>
      </w:r>
      <w:r w:rsidR="00CD323A">
        <w:t xml:space="preserve"> jaksa tehdä töitä ja sekä aikataulusta ei koskaan tiedä.</w:t>
      </w:r>
    </w:p>
    <w:p w14:paraId="74A45C03" w14:textId="77777777" w:rsidR="00CD323A" w:rsidRDefault="00CD323A" w:rsidP="000C62F4"/>
    <w:p w14:paraId="44F8C88D" w14:textId="148AC7A7" w:rsidR="000C62F4" w:rsidRDefault="000C62F4" w:rsidP="002E62A6">
      <w:pPr>
        <w:pStyle w:val="Otsikko1"/>
      </w:pPr>
      <w:bookmarkStart w:id="6" w:name="_Toc504665889"/>
      <w:r>
        <w:t>Tavoitteet ja vaatimukset</w:t>
      </w:r>
      <w:bookmarkEnd w:id="6"/>
    </w:p>
    <w:p w14:paraId="2B1A0838" w14:textId="6761ABCF" w:rsidR="00470A4C" w:rsidRDefault="00470A4C" w:rsidP="00B463F3">
      <w:pPr>
        <w:ind w:left="1304"/>
      </w:pPr>
      <w:r>
        <w:t>Tuotteen ideana on olla kaikille LAN-tapahtumille yhteinen pohja, jota voi muokata omanlaisekseen LAN-tapahtumasta riippuen.</w:t>
      </w:r>
      <w:r w:rsidR="00514BE0">
        <w:t xml:space="preserve"> Sivustolla pitää pystyä muokkaamaan tapahtuman nimeä, paikkaa, aikaa, osallistujien määrää, tapahtumia, aikataulua sekä muita asioita mitä LAN-tapahtumaan voi liittyä.</w:t>
      </w:r>
    </w:p>
    <w:p w14:paraId="41294D20" w14:textId="559A43B0" w:rsidR="000C62F4" w:rsidRDefault="000C62F4" w:rsidP="000C62F4"/>
    <w:p w14:paraId="1A239D24" w14:textId="57C0D342" w:rsidR="000C62F4" w:rsidRDefault="000C62F4" w:rsidP="002E62A6">
      <w:pPr>
        <w:pStyle w:val="Otsikko1"/>
      </w:pPr>
      <w:bookmarkStart w:id="7" w:name="_Toc504665890"/>
      <w:r>
        <w:t>Rajaukset</w:t>
      </w:r>
      <w:bookmarkEnd w:id="7"/>
    </w:p>
    <w:p w14:paraId="1B757F1E" w14:textId="5CFAF2AF" w:rsidR="005E74BB" w:rsidRDefault="005E74BB" w:rsidP="00B463F3">
      <w:pPr>
        <w:ind w:left="1304"/>
      </w:pPr>
      <w:r>
        <w:t>Sivusto pitää tuottaa vain työkaluilla jotka ovat jo olemassa, koska koulu ei ole ostamassa uusia työkaluja vain tätä projektia varten. Sivuston myöskin pitää olla sellainen, että sen tietoja pystyy vaihtamaan.</w:t>
      </w:r>
    </w:p>
    <w:p w14:paraId="2FFB6FD7" w14:textId="00013BEF" w:rsidR="000C62F4" w:rsidRDefault="000C62F4" w:rsidP="000C62F4"/>
    <w:p w14:paraId="4A64E450" w14:textId="5A8D8EE1" w:rsidR="000C62F4" w:rsidRDefault="000C62F4" w:rsidP="002E62A6">
      <w:pPr>
        <w:pStyle w:val="Otsikko1"/>
      </w:pPr>
      <w:bookmarkStart w:id="8" w:name="_Toc504665891"/>
      <w:r>
        <w:t>Ympäristö ja liittymät</w:t>
      </w:r>
      <w:bookmarkEnd w:id="8"/>
    </w:p>
    <w:p w14:paraId="646B0A83" w14:textId="260E52AB" w:rsidR="000C62F4" w:rsidRDefault="000C3B52" w:rsidP="00301132">
      <w:pPr>
        <w:ind w:left="1304"/>
      </w:pPr>
      <w:r>
        <w:t xml:space="preserve">Sivusto tarvitsee ainakin palvelimen, jolla se pyörii, tietokannan sekä toimivan internet yhteyden. </w:t>
      </w:r>
    </w:p>
    <w:p w14:paraId="45A76C52" w14:textId="77777777" w:rsidR="000C3B52" w:rsidRDefault="000C3B52" w:rsidP="000C62F4"/>
    <w:p w14:paraId="16DA7DBD" w14:textId="77777777" w:rsidR="00B25E6D" w:rsidRDefault="00B25E6D">
      <w:pPr>
        <w:rPr>
          <w:rFonts w:ascii="Georgia" w:hAnsi="Georgia"/>
          <w:caps/>
          <w:color w:val="000000" w:themeColor="text1"/>
          <w:sz w:val="36"/>
        </w:rPr>
      </w:pPr>
      <w:bookmarkStart w:id="9" w:name="_Toc504665892"/>
      <w:r>
        <w:br w:type="page"/>
      </w:r>
    </w:p>
    <w:p w14:paraId="1BA00075" w14:textId="77777777" w:rsidR="00B25E6D" w:rsidRDefault="00B25E6D" w:rsidP="00B25E6D">
      <w:pPr>
        <w:pStyle w:val="Otsikko1"/>
        <w:numPr>
          <w:ilvl w:val="0"/>
          <w:numId w:val="0"/>
        </w:numPr>
        <w:ind w:left="432"/>
      </w:pPr>
    </w:p>
    <w:p w14:paraId="0CABB53B" w14:textId="4772D69C" w:rsidR="000C62F4" w:rsidRDefault="000C62F4" w:rsidP="002E62A6">
      <w:pPr>
        <w:pStyle w:val="Otsikko1"/>
      </w:pPr>
      <w:r>
        <w:t>Hyödyt</w:t>
      </w:r>
      <w:bookmarkEnd w:id="9"/>
    </w:p>
    <w:p w14:paraId="23448621" w14:textId="31B6D830" w:rsidR="003552F4" w:rsidRDefault="00F27CE9" w:rsidP="00301132">
      <w:pPr>
        <w:ind w:left="1304"/>
      </w:pPr>
      <w:r>
        <w:t>Projekti on mahdoll</w:t>
      </w:r>
      <w:r w:rsidR="007F43AB">
        <w:t>ista toteuttaa, jos minä panostan</w:t>
      </w:r>
      <w:r>
        <w:t xml:space="preserve"> hyvin </w:t>
      </w:r>
      <w:r w:rsidR="007F43AB">
        <w:t>ja</w:t>
      </w:r>
      <w:r>
        <w:t xml:space="preserve"> panostetaan kunnolla. Projekti on mahdollista toteuttaa kohtuullisella panostuksella, mutta jos panostaa enemmän siitä saa kivan näköisen sekä voi saada enemmän ominaisuuksia aikaseksi.</w:t>
      </w:r>
    </w:p>
    <w:p w14:paraId="52BBFFAB" w14:textId="26E72E27" w:rsidR="000C62F4" w:rsidRDefault="000C62F4" w:rsidP="000C62F4"/>
    <w:p w14:paraId="0DE24924" w14:textId="75A0A436" w:rsidR="000C62F4" w:rsidRDefault="00F27CE9" w:rsidP="002E62A6">
      <w:pPr>
        <w:pStyle w:val="Otsikko1"/>
      </w:pPr>
      <w:bookmarkStart w:id="10" w:name="_Toc504665893"/>
      <w:r>
        <w:t>Aikataulu</w:t>
      </w:r>
      <w:bookmarkEnd w:id="10"/>
    </w:p>
    <w:p w14:paraId="17ABF890" w14:textId="7B71BA8B" w:rsidR="00DF4ACE" w:rsidRDefault="00BD0862" w:rsidP="00301132">
      <w:pPr>
        <w:ind w:left="1304"/>
      </w:pPr>
      <w:r>
        <w:t>Projektin suunnitelman olisi tarkoitus olla valmis ennen hiihtolomaa. Esitutkimusta katsotaan perjantaina 26.1.2018, projektisuunnitelmaa katsotaan viimeistään 2.2.2018</w:t>
      </w:r>
      <w:r w:rsidR="00334613">
        <w:t>, toiminnallisen määrittelyn pitäisi olla valmis viimeistään 9.2.2018</w:t>
      </w:r>
      <w:bookmarkStart w:id="11" w:name="_GoBack"/>
      <w:bookmarkEnd w:id="11"/>
      <w:r w:rsidR="00C83693">
        <w:t xml:space="preserve"> sekä viimeinen palaveri pidetään viimeistään 16.2.2018.</w:t>
      </w:r>
      <w:r w:rsidR="00DF4ACE">
        <w:t xml:space="preserve"> Muusta aikataulusta ei ole tietoa.</w:t>
      </w:r>
    </w:p>
    <w:p w14:paraId="54FBF628" w14:textId="77777777" w:rsidR="00B25E6D" w:rsidRDefault="00B25E6D" w:rsidP="00B25E6D">
      <w:pPr>
        <w:ind w:left="432"/>
      </w:pPr>
    </w:p>
    <w:p w14:paraId="7AF1463C" w14:textId="4811FEF0" w:rsidR="000C62F4" w:rsidRDefault="00F27CE9" w:rsidP="002E62A6">
      <w:pPr>
        <w:pStyle w:val="Otsikko1"/>
      </w:pPr>
      <w:bookmarkStart w:id="12" w:name="_Toc504665894"/>
      <w:r>
        <w:t>Kustannukset</w:t>
      </w:r>
      <w:bookmarkEnd w:id="12"/>
    </w:p>
    <w:p w14:paraId="191F6FF4" w14:textId="77777777" w:rsidR="00301132" w:rsidRDefault="00DF4ACE" w:rsidP="00301132">
      <w:pPr>
        <w:ind w:left="1304"/>
      </w:pPr>
      <w:r>
        <w:t>Kustannuksia ei projektin aikana pitäisi tulla ollenkaan, koska käytetään vain työkaluja jotka ovat jo olemassa.</w:t>
      </w:r>
      <w:r w:rsidR="00301132">
        <w:t xml:space="preserve"> </w:t>
      </w:r>
    </w:p>
    <w:p w14:paraId="5FB99266" w14:textId="77777777" w:rsidR="007F7B12" w:rsidRDefault="007F7B12" w:rsidP="007F7B12">
      <w:pPr>
        <w:pStyle w:val="Otsikko2"/>
      </w:pPr>
      <w:r>
        <w:t>Arvioitu ajankäyttö</w:t>
      </w:r>
    </w:p>
    <w:p w14:paraId="58EA3739" w14:textId="0498D462" w:rsidR="007F7B12" w:rsidRDefault="007F7B12" w:rsidP="007F7B12">
      <w:pPr>
        <w:ind w:left="432" w:firstLine="872"/>
      </w:pPr>
      <w:r>
        <w:t>Aikaa epäillään projektiin menevän 60 tuntia.</w:t>
      </w:r>
    </w:p>
    <w:p w14:paraId="4F0BDDDC" w14:textId="26003F1A" w:rsidR="00301132" w:rsidRDefault="00301132" w:rsidP="00301132">
      <w:pPr>
        <w:pStyle w:val="Otsikko2"/>
      </w:pPr>
      <w:r>
        <w:t>Arvioitu tuntihinta</w:t>
      </w:r>
    </w:p>
    <w:p w14:paraId="2CAD9012" w14:textId="0325C82B" w:rsidR="000C62F4" w:rsidRDefault="00301132" w:rsidP="007F7B12">
      <w:pPr>
        <w:ind w:left="432" w:firstLine="872"/>
      </w:pPr>
      <w:r>
        <w:t xml:space="preserve">Resurssin käyttöön voidaan arvioida menevän 60€/päivä, eli n 12€/tunti. </w:t>
      </w:r>
      <w:r w:rsidR="00DE7453">
        <w:tab/>
        <w:t>Eli yhteensä 720€.</w:t>
      </w:r>
    </w:p>
    <w:p w14:paraId="5B7CDB55" w14:textId="67931A77" w:rsidR="00A40E6B" w:rsidRDefault="00A40E6B">
      <w:r>
        <w:br w:type="page"/>
      </w:r>
    </w:p>
    <w:p w14:paraId="116B256B" w14:textId="77777777" w:rsidR="00A40E6B" w:rsidRPr="000C62F4" w:rsidRDefault="00A40E6B" w:rsidP="007F7B12">
      <w:pPr>
        <w:ind w:left="432" w:firstLine="872"/>
      </w:pPr>
    </w:p>
    <w:p w14:paraId="52780A0B" w14:textId="7E8E70E4" w:rsidR="000C62F4" w:rsidRDefault="000C62F4" w:rsidP="002E62A6">
      <w:pPr>
        <w:pStyle w:val="Otsikko1"/>
      </w:pPr>
      <w:bookmarkStart w:id="13" w:name="_Toc504665895"/>
      <w:r>
        <w:t>Toteutusvälineet</w:t>
      </w:r>
      <w:bookmarkEnd w:id="13"/>
    </w:p>
    <w:p w14:paraId="41142076" w14:textId="1B9CEA8E" w:rsidR="00B25E6D" w:rsidRDefault="00DF4ACE" w:rsidP="00B463F3">
      <w:pPr>
        <w:ind w:left="1304"/>
      </w:pPr>
      <w:r>
        <w:t>Näillä näkymin sivusto toteutetaan lähinnä PHP-kielellä sekä CSS-kielellä. Tietokantana käytetään M</w:t>
      </w:r>
      <w:r w:rsidR="008F2A80">
        <w:t>ySQL.</w:t>
      </w:r>
      <w:r w:rsidR="00195AC7">
        <w:t xml:space="preserve"> Projektin aika dokumentointiin voidaan käyttää mm. </w:t>
      </w:r>
      <w:r w:rsidR="00195AC7" w:rsidRPr="00195AC7">
        <w:t>MS Wordia, MS Exceliä, MS Projectia, MS Visiota, MS PowerPointia sekä myöskin j</w:t>
      </w:r>
      <w:r w:rsidR="00195AC7">
        <w:t>oitakin muita tarvittavia ohjelmia. Muita ohjelmia joita saatetaan joutua käyttämään erilaisia koodieditoreita, kuvanmuokkausohjelmia sekä muita joita saatetaan joutua käyttämään.</w:t>
      </w:r>
    </w:p>
    <w:p w14:paraId="454CE9D2" w14:textId="77777777" w:rsidR="00B25E6D" w:rsidRPr="00195AC7" w:rsidRDefault="00B25E6D" w:rsidP="000C62F4"/>
    <w:p w14:paraId="74DC9D20" w14:textId="4D2866B1" w:rsidR="000C62F4" w:rsidRDefault="000C62F4" w:rsidP="002E62A6">
      <w:pPr>
        <w:pStyle w:val="Otsikko1"/>
      </w:pPr>
      <w:bookmarkStart w:id="14" w:name="_Toc504665896"/>
      <w:r>
        <w:t>Projektin kannattavuus</w:t>
      </w:r>
      <w:bookmarkEnd w:id="14"/>
    </w:p>
    <w:p w14:paraId="3463D57E" w14:textId="15AAAD94" w:rsidR="001C42C6" w:rsidRPr="00695F90" w:rsidRDefault="00195AC7" w:rsidP="00B463F3">
      <w:pPr>
        <w:ind w:left="1304"/>
      </w:pPr>
      <w:r>
        <w:t>Projekti on kannattava tehdä, koska se on yleispätevä eli sen voi muokata LAN-tapahtuman mukaan eikä tarvitse jokaiseen eri tapahtumaan tehdä erikseen omaa sivuaan. Sovellukset sekä käytettävät kielet eivät ole outoja, koska niitä on opeteltu. Henkilöresurssista ei ole varmuutta, ko</w:t>
      </w:r>
      <w:r w:rsidR="00695F90">
        <w:t>ska sitä ei olla vielä päätetty.</w:t>
      </w:r>
    </w:p>
    <w:p w14:paraId="12D3A158" w14:textId="77777777" w:rsidR="001C42C6" w:rsidRDefault="001C42C6" w:rsidP="00695F90">
      <w:pPr>
        <w:pStyle w:val="Otsikko1"/>
        <w:numPr>
          <w:ilvl w:val="0"/>
          <w:numId w:val="0"/>
        </w:numPr>
      </w:pPr>
    </w:p>
    <w:p w14:paraId="639334E8" w14:textId="412EED71" w:rsidR="000C62F4" w:rsidRDefault="000C62F4" w:rsidP="002E62A6">
      <w:pPr>
        <w:pStyle w:val="Otsikko1"/>
      </w:pPr>
      <w:bookmarkStart w:id="15" w:name="_Toc504665897"/>
      <w:r>
        <w:t>Lisätietoa</w:t>
      </w:r>
      <w:bookmarkEnd w:id="15"/>
    </w:p>
    <w:p w14:paraId="4057D24E" w14:textId="1B86933A" w:rsidR="001C42C6" w:rsidRDefault="00BD3F1A" w:rsidP="00BD3F1A">
      <w:pPr>
        <w:pStyle w:val="Otsikko2"/>
      </w:pPr>
      <w:bookmarkStart w:id="16" w:name="_Toc504665898"/>
      <w:r>
        <w:t>Haastatt</w:t>
      </w:r>
      <w:r w:rsidR="0089044C">
        <w:t>elumuistio</w:t>
      </w:r>
      <w:bookmarkEnd w:id="16"/>
    </w:p>
    <w:p w14:paraId="14CACABA" w14:textId="1A363619" w:rsidR="0089044C" w:rsidRDefault="0089044C" w:rsidP="00B463F3">
      <w:pPr>
        <w:ind w:left="1304"/>
      </w:pPr>
      <w:r>
        <w:t>Olin suunnitellut kysyväni haastattelussa monia kysymyksiä, mutta ilmeni etteivät he tarvinneet sivua vaan laskin järjestelmän. Joten opettajamme päätti vaihtaa aihetta yleispätevään LAN-ilmoittautumisjärjestelmään.</w:t>
      </w:r>
    </w:p>
    <w:p w14:paraId="2CC62444" w14:textId="00B9403B" w:rsidR="0089044C" w:rsidRDefault="0089044C" w:rsidP="0089044C">
      <w:pPr>
        <w:pStyle w:val="NoSpacing"/>
        <w:ind w:left="576"/>
      </w:pPr>
    </w:p>
    <w:p w14:paraId="0BE3CB2B" w14:textId="77777777" w:rsidR="00695F90" w:rsidRDefault="00695F90">
      <w:pPr>
        <w:rPr>
          <w:rFonts w:ascii="Georgia" w:hAnsi="Georgia"/>
          <w:smallCaps/>
          <w:color w:val="000000" w:themeColor="text1"/>
          <w:sz w:val="32"/>
        </w:rPr>
      </w:pPr>
      <w:bookmarkStart w:id="17" w:name="_Toc504665899"/>
      <w:r>
        <w:br w:type="page"/>
      </w:r>
    </w:p>
    <w:p w14:paraId="1A050B6A" w14:textId="77777777" w:rsidR="00695F90" w:rsidRDefault="00695F90" w:rsidP="00695F90">
      <w:pPr>
        <w:pStyle w:val="Otsikko2"/>
        <w:numPr>
          <w:ilvl w:val="0"/>
          <w:numId w:val="0"/>
        </w:numPr>
        <w:ind w:left="576"/>
      </w:pPr>
    </w:p>
    <w:p w14:paraId="5DE1D71F" w14:textId="69C086EC" w:rsidR="0089044C" w:rsidRDefault="0089044C" w:rsidP="0089044C">
      <w:pPr>
        <w:pStyle w:val="Otsikko2"/>
      </w:pPr>
      <w:r>
        <w:t>Käsiteluettelo</w:t>
      </w:r>
      <w:bookmarkEnd w:id="17"/>
    </w:p>
    <w:p w14:paraId="7224BD9D" w14:textId="781E09F2" w:rsidR="0089044C" w:rsidRDefault="0089044C" w:rsidP="00B463F3">
      <w:pPr>
        <w:ind w:left="1304"/>
      </w:pPr>
      <w:r>
        <w:t>Yleistiedot = Nimi, aika, paikka</w:t>
      </w:r>
    </w:p>
    <w:p w14:paraId="3370878B" w14:textId="7F784B6B" w:rsidR="00EA730B" w:rsidRDefault="00EA730B" w:rsidP="00B463F3">
      <w:pPr>
        <w:ind w:left="1304"/>
      </w:pPr>
      <w:r>
        <w:t>Ilmoittautuminen = LAN-tapahtumaan ilmoittautuminen</w:t>
      </w:r>
    </w:p>
    <w:p w14:paraId="7E1939D1" w14:textId="371CC8D4" w:rsidR="00EA730B" w:rsidRDefault="00EA730B" w:rsidP="00B463F3">
      <w:pPr>
        <w:ind w:left="1304"/>
      </w:pPr>
      <w:r>
        <w:t>Määrä = Osallistujien määrä</w:t>
      </w:r>
    </w:p>
    <w:p w14:paraId="66513086" w14:textId="2C348A8C" w:rsidR="00EA730B" w:rsidRDefault="00EA730B" w:rsidP="00B463F3">
      <w:pPr>
        <w:ind w:left="1304"/>
      </w:pPr>
      <w:r>
        <w:t>Tapahtumaan ilmoittautuminen = Peliin tai muuhun vastaavaan ilmoittautuminen</w:t>
      </w:r>
    </w:p>
    <w:p w14:paraId="76B3DC3F" w14:textId="7ABB314F" w:rsidR="00356CC4" w:rsidRDefault="00EA730B" w:rsidP="00B463F3">
      <w:pPr>
        <w:ind w:left="1304"/>
      </w:pPr>
      <w:r>
        <w:t>Tapahtuman aikataulu = Tapahtumassa oleva aikataulu</w:t>
      </w:r>
    </w:p>
    <w:p w14:paraId="7A5FB07C" w14:textId="0D3858E5" w:rsidR="00356CC4" w:rsidRDefault="00356CC4" w:rsidP="00B463F3">
      <w:pPr>
        <w:ind w:left="1304"/>
      </w:pPr>
      <w:r>
        <w:t>Varattu = Varattu paikka</w:t>
      </w:r>
    </w:p>
    <w:p w14:paraId="45B6FA58" w14:textId="5ECD3CFF" w:rsidR="00356CC4" w:rsidRDefault="00356CC4" w:rsidP="00B463F3">
      <w:pPr>
        <w:ind w:left="1304"/>
      </w:pPr>
      <w:r>
        <w:t>Vapaa = Vapaa paikka</w:t>
      </w:r>
    </w:p>
    <w:p w14:paraId="02A9FE6C" w14:textId="00D3B61F" w:rsidR="00356CC4" w:rsidRDefault="00356CC4" w:rsidP="00B463F3">
      <w:pPr>
        <w:ind w:left="1304"/>
      </w:pPr>
      <w:r>
        <w:t>Aikataulu = Tapahtuman aikataulu</w:t>
      </w:r>
    </w:p>
    <w:p w14:paraId="54FE7BE8" w14:textId="6531BDC9" w:rsidR="00356CC4" w:rsidRDefault="00356CC4" w:rsidP="00B463F3">
      <w:pPr>
        <w:ind w:left="1304"/>
      </w:pPr>
      <w:r>
        <w:t>Aika = Tapahtuman ajankohta</w:t>
      </w:r>
    </w:p>
    <w:p w14:paraId="404AA78E" w14:textId="7E2CE3D4" w:rsidR="00356CC4" w:rsidRDefault="00356CC4" w:rsidP="00B463F3">
      <w:pPr>
        <w:ind w:left="1304"/>
      </w:pPr>
      <w:r>
        <w:t>Paikka = Tapahtuman paikka</w:t>
      </w:r>
    </w:p>
    <w:p w14:paraId="1B2D2525" w14:textId="1940CB8C" w:rsidR="00356CC4" w:rsidRDefault="00356CC4" w:rsidP="00B463F3">
      <w:pPr>
        <w:ind w:left="1304"/>
      </w:pPr>
      <w:r>
        <w:t>Nimi = Tapahtuman nimi</w:t>
      </w:r>
    </w:p>
    <w:p w14:paraId="65CD85FC" w14:textId="086A256A" w:rsidR="00356CC4" w:rsidRDefault="00356CC4" w:rsidP="00B463F3">
      <w:pPr>
        <w:ind w:left="1304"/>
      </w:pPr>
      <w:r>
        <w:t>Tiedot = Tiedot tapahtumasta</w:t>
      </w:r>
    </w:p>
    <w:p w14:paraId="6B2A191D" w14:textId="552C3CE0" w:rsidR="00356CC4" w:rsidRDefault="00542378" w:rsidP="00B463F3">
      <w:pPr>
        <w:ind w:left="1304"/>
      </w:pPr>
      <w:r>
        <w:t>Muuta = Muut tiedot tapahtumasta</w:t>
      </w:r>
    </w:p>
    <w:p w14:paraId="1D282FF3" w14:textId="351D2121" w:rsidR="00D0312F" w:rsidRDefault="00D0312F" w:rsidP="00B463F3">
      <w:pPr>
        <w:ind w:left="1304"/>
      </w:pPr>
      <w:r>
        <w:t>Ylläpitäjä = Henkilö joka voi muokata koko sivustoa</w:t>
      </w:r>
    </w:p>
    <w:p w14:paraId="398CB0B3" w14:textId="30E4FB31" w:rsidR="00D0312F" w:rsidRDefault="00D0312F" w:rsidP="00B463F3">
      <w:pPr>
        <w:ind w:left="1304"/>
      </w:pPr>
      <w:r>
        <w:t>Käyttäjä = Henkilö joka voi osallistua tapahtumaan</w:t>
      </w:r>
    </w:p>
    <w:p w14:paraId="5B8565E2" w14:textId="276E0C1A" w:rsidR="007F43AB" w:rsidRDefault="007F43AB" w:rsidP="00B463F3">
      <w:pPr>
        <w:ind w:left="1304"/>
      </w:pPr>
      <w:r>
        <w:t>Turnaus = Yhdelle pelille tarkoitettu kilpailu</w:t>
      </w:r>
    </w:p>
    <w:p w14:paraId="7BDDBA30" w14:textId="77777777" w:rsidR="00542378" w:rsidRDefault="00542378" w:rsidP="0089044C">
      <w:pPr>
        <w:ind w:left="576"/>
      </w:pPr>
    </w:p>
    <w:p w14:paraId="49183524" w14:textId="77777777" w:rsidR="00356CC4" w:rsidRDefault="00356CC4">
      <w:r>
        <w:br w:type="page"/>
      </w:r>
    </w:p>
    <w:p w14:paraId="4F8048A0" w14:textId="77777777" w:rsidR="00EA730B" w:rsidRDefault="00EA730B" w:rsidP="0089044C">
      <w:pPr>
        <w:ind w:left="576"/>
      </w:pPr>
    </w:p>
    <w:p w14:paraId="0D41ADD5" w14:textId="7B028677" w:rsidR="0089044C" w:rsidRDefault="0089044C" w:rsidP="0089044C">
      <w:pPr>
        <w:pStyle w:val="Otsikko2"/>
      </w:pPr>
      <w:bookmarkStart w:id="18" w:name="_Toc504665900"/>
      <w:r>
        <w:t>Käyttötapauskaavio</w:t>
      </w:r>
      <w:bookmarkEnd w:id="18"/>
    </w:p>
    <w:p w14:paraId="2AED8A7A" w14:textId="5B00F1D2" w:rsidR="004F6BAD" w:rsidRDefault="007F7B39" w:rsidP="004F6BAD">
      <w:pPr>
        <w:ind w:left="576"/>
      </w:pPr>
      <w:r>
        <w:object w:dxaOrig="14371" w:dyaOrig="9376" w14:anchorId="2C148E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85pt;height:314.1pt" o:ole="">
            <v:imagedata r:id="rId8" o:title=""/>
          </v:shape>
          <o:OLEObject Type="Embed" ProgID="Visio.Drawing.15" ShapeID="_x0000_i1025" DrawAspect="Content" ObjectID="_1579069859" r:id="rId9"/>
        </w:object>
      </w:r>
    </w:p>
    <w:p w14:paraId="535895A4" w14:textId="77777777" w:rsidR="007F7B39" w:rsidRDefault="007F7B39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73045585" w14:textId="77777777" w:rsidR="007F7B39" w:rsidRDefault="007F7B39" w:rsidP="007F7B39">
      <w:pPr>
        <w:pStyle w:val="Otsikko2"/>
        <w:numPr>
          <w:ilvl w:val="0"/>
          <w:numId w:val="0"/>
        </w:numPr>
      </w:pPr>
    </w:p>
    <w:p w14:paraId="78A4187A" w14:textId="5641F3A0" w:rsidR="0089044C" w:rsidRDefault="0089044C" w:rsidP="0089044C">
      <w:pPr>
        <w:pStyle w:val="Otsikko2"/>
      </w:pPr>
      <w:bookmarkStart w:id="19" w:name="_Toc504665901"/>
      <w:r>
        <w:t>Pikaluonnos</w:t>
      </w:r>
      <w:bookmarkEnd w:id="19"/>
    </w:p>
    <w:p w14:paraId="3B2C15F2" w14:textId="699F660A" w:rsidR="00AD066F" w:rsidRDefault="00E9704F" w:rsidP="00B463F3">
      <w:pPr>
        <w:ind w:left="1304"/>
      </w:pPr>
      <w:r>
        <w:t>Tältä näyttäisi pikaluonnokset. Pikaluonnoksessa näkyy lähinnä ulkoasulliset valinnat.</w:t>
      </w:r>
    </w:p>
    <w:p w14:paraId="4BC09D3C" w14:textId="38C5D19B" w:rsidR="00E9704F" w:rsidRDefault="00E9704F" w:rsidP="00B463F3">
      <w:pPr>
        <w:ind w:left="1304"/>
      </w:pPr>
      <w:r>
        <w:t>Tässä on työpöytä näkymä:</w:t>
      </w:r>
      <w:r>
        <w:br/>
      </w:r>
      <w:r>
        <w:rPr>
          <w:noProof/>
          <w:lang w:eastAsia="fi-FI"/>
        </w:rPr>
        <w:drawing>
          <wp:inline distT="0" distB="0" distL="0" distR="0" wp14:anchorId="6B368577" wp14:editId="25CC0847">
            <wp:extent cx="5339751" cy="3003576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262" cy="300780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6D7A5CB" w14:textId="6E714C1E" w:rsidR="00E9704F" w:rsidRDefault="00E9704F" w:rsidP="00B463F3">
      <w:pPr>
        <w:ind w:left="1304"/>
      </w:pPr>
      <w:r>
        <w:t>Tässä on tabletti näkymä:</w:t>
      </w:r>
      <w:r>
        <w:br/>
      </w:r>
      <w:r>
        <w:rPr>
          <w:noProof/>
          <w:lang w:eastAsia="fi-FI"/>
        </w:rPr>
        <w:drawing>
          <wp:inline distT="0" distB="0" distL="0" distR="0" wp14:anchorId="4F8B538E" wp14:editId="502D9122">
            <wp:extent cx="4163343" cy="3510951"/>
            <wp:effectExtent l="0" t="0" r="889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80" cy="35182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E8BAC00" w14:textId="2C708B99" w:rsidR="00E9704F" w:rsidRDefault="00E9704F" w:rsidP="00B463F3">
      <w:pPr>
        <w:ind w:left="1304"/>
      </w:pPr>
    </w:p>
    <w:p w14:paraId="6FA5125D" w14:textId="052BBA94" w:rsidR="00E9704F" w:rsidRPr="00E9704F" w:rsidRDefault="00E9704F" w:rsidP="00B463F3">
      <w:pPr>
        <w:ind w:left="1304"/>
      </w:pPr>
      <w:r>
        <w:lastRenderedPageBreak/>
        <w:t>Tässä on kännykkä näkymä:</w:t>
      </w:r>
      <w:r>
        <w:br/>
      </w:r>
      <w:r>
        <w:rPr>
          <w:noProof/>
          <w:lang w:eastAsia="fi-FI"/>
        </w:rPr>
        <w:drawing>
          <wp:inline distT="0" distB="0" distL="0" distR="0" wp14:anchorId="1AD83968" wp14:editId="33833EAF">
            <wp:extent cx="3941804" cy="6638925"/>
            <wp:effectExtent l="0" t="0" r="1905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946" cy="664084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E9704F" w:rsidRPr="00E9704F" w:rsidSect="002F6153">
      <w:headerReference w:type="default" r:id="rId13"/>
      <w:footerReference w:type="default" r:id="rId14"/>
      <w:pgSz w:w="11906" w:h="16838"/>
      <w:pgMar w:top="1417" w:right="1134" w:bottom="1417" w:left="1134" w:header="708" w:footer="708" w:gutter="0"/>
      <w:pgBorders w:offsetFrom="page">
        <w:left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20CB48B" w14:textId="77777777" w:rsidR="00356CC4" w:rsidRDefault="00356CC4" w:rsidP="00C33685">
      <w:pPr>
        <w:spacing w:after="0" w:line="240" w:lineRule="auto"/>
      </w:pPr>
      <w:r>
        <w:separator/>
      </w:r>
    </w:p>
  </w:endnote>
  <w:endnote w:type="continuationSeparator" w:id="0">
    <w:p w14:paraId="208E2D54" w14:textId="77777777" w:rsidR="00356CC4" w:rsidRDefault="00356CC4" w:rsidP="00C336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0DC7A7" w14:textId="05564A0D" w:rsidR="00356CC4" w:rsidRPr="008B4177" w:rsidRDefault="00356CC4" w:rsidP="00C33685">
    <w:pPr>
      <w:pStyle w:val="Footer"/>
      <w:pBdr>
        <w:top w:val="single" w:sz="4" w:space="1" w:color="auto"/>
      </w:pBdr>
      <w:rPr>
        <w:sz w:val="22"/>
      </w:rPr>
    </w:pPr>
    <w:r w:rsidRPr="008B4177">
      <w:rPr>
        <w:sz w:val="22"/>
      </w:rPr>
      <w:t xml:space="preserve">@Sonja Sundell </w:t>
    </w:r>
    <w:r w:rsidRPr="008B4177">
      <w:rPr>
        <w:sz w:val="22"/>
      </w:rPr>
      <w:tab/>
    </w:r>
    <w:r w:rsidRPr="008B4177">
      <w:rPr>
        <w:sz w:val="22"/>
      </w:rPr>
      <w:tab/>
    </w:r>
    <w:r w:rsidRPr="008B4177">
      <w:rPr>
        <w:sz w:val="22"/>
      </w:rPr>
      <w:fldChar w:fldCharType="begin"/>
    </w:r>
    <w:r w:rsidRPr="008B4177">
      <w:rPr>
        <w:sz w:val="22"/>
      </w:rPr>
      <w:instrText xml:space="preserve"> TIME \@ "d.M.yyyy" </w:instrText>
    </w:r>
    <w:r w:rsidRPr="008B4177">
      <w:rPr>
        <w:sz w:val="22"/>
      </w:rPr>
      <w:fldChar w:fldCharType="separate"/>
    </w:r>
    <w:r w:rsidR="00334613">
      <w:rPr>
        <w:noProof/>
        <w:sz w:val="22"/>
      </w:rPr>
      <w:t>2.2.2018</w:t>
    </w:r>
    <w:r w:rsidRPr="008B4177">
      <w:rPr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C0C835" w14:textId="77777777" w:rsidR="00356CC4" w:rsidRDefault="00356CC4" w:rsidP="00C33685">
      <w:pPr>
        <w:spacing w:after="0" w:line="240" w:lineRule="auto"/>
      </w:pPr>
      <w:r>
        <w:separator/>
      </w:r>
    </w:p>
  </w:footnote>
  <w:footnote w:type="continuationSeparator" w:id="0">
    <w:p w14:paraId="7D16B2D3" w14:textId="77777777" w:rsidR="00356CC4" w:rsidRDefault="00356CC4" w:rsidP="00C336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4062DB" w14:textId="77777777" w:rsidR="00356CC4" w:rsidRPr="008B4177" w:rsidRDefault="00356CC4">
    <w:pPr>
      <w:pStyle w:val="Header"/>
      <w:rPr>
        <w:sz w:val="22"/>
      </w:rPr>
    </w:pPr>
    <w:r w:rsidRPr="008B4177">
      <w:rPr>
        <w:sz w:val="22"/>
      </w:rPr>
      <w:t>Tredu/SS</w:t>
    </w:r>
    <w:r w:rsidRPr="008B4177">
      <w:rPr>
        <w:sz w:val="22"/>
      </w:rPr>
      <w:tab/>
      <w:t>Tieto- ja viestintätekniikan perustutkinto, datanomi</w:t>
    </w:r>
  </w:p>
  <w:p w14:paraId="511D4B17" w14:textId="48EFF061" w:rsidR="00356CC4" w:rsidRPr="008B4177" w:rsidRDefault="00356CC4" w:rsidP="00C33685">
    <w:pPr>
      <w:pStyle w:val="Header"/>
      <w:pBdr>
        <w:bottom w:val="single" w:sz="4" w:space="1" w:color="auto"/>
      </w:pBdr>
      <w:rPr>
        <w:sz w:val="22"/>
      </w:rPr>
    </w:pPr>
    <w:r w:rsidRPr="008B4177">
      <w:rPr>
        <w:sz w:val="22"/>
      </w:rPr>
      <w:tab/>
      <w:t>Systeemityö ja projektityöskentely kevät 2018</w:t>
    </w:r>
    <w:r w:rsidRPr="008B4177">
      <w:rPr>
        <w:sz w:val="22"/>
      </w:rPr>
      <w:tab/>
    </w:r>
    <w:r w:rsidRPr="008B4177">
      <w:rPr>
        <w:sz w:val="22"/>
      </w:rPr>
      <w:fldChar w:fldCharType="begin"/>
    </w:r>
    <w:r w:rsidRPr="008B4177">
      <w:rPr>
        <w:sz w:val="22"/>
      </w:rPr>
      <w:instrText xml:space="preserve"> PAGE   \* MERGEFORMAT </w:instrText>
    </w:r>
    <w:r w:rsidRPr="008B4177">
      <w:rPr>
        <w:sz w:val="22"/>
      </w:rPr>
      <w:fldChar w:fldCharType="separate"/>
    </w:r>
    <w:r w:rsidR="00334613">
      <w:rPr>
        <w:noProof/>
        <w:sz w:val="22"/>
      </w:rPr>
      <w:t>10</w:t>
    </w:r>
    <w:r w:rsidRPr="008B4177">
      <w:rPr>
        <w:sz w:val="22"/>
      </w:rPr>
      <w:fldChar w:fldCharType="end"/>
    </w:r>
    <w:r w:rsidRPr="008B4177">
      <w:rPr>
        <w:sz w:val="22"/>
      </w:rPr>
      <w:t>/</w:t>
    </w:r>
    <w:r w:rsidRPr="008B4177">
      <w:rPr>
        <w:sz w:val="22"/>
      </w:rPr>
      <w:fldChar w:fldCharType="begin"/>
    </w:r>
    <w:r w:rsidRPr="008B4177">
      <w:rPr>
        <w:sz w:val="22"/>
      </w:rPr>
      <w:instrText xml:space="preserve"> NUMPAGES   \* MERGEFORMAT </w:instrText>
    </w:r>
    <w:r w:rsidRPr="008B4177">
      <w:rPr>
        <w:sz w:val="22"/>
      </w:rPr>
      <w:fldChar w:fldCharType="separate"/>
    </w:r>
    <w:r w:rsidR="00334613">
      <w:rPr>
        <w:noProof/>
        <w:sz w:val="22"/>
      </w:rPr>
      <w:t>10</w:t>
    </w:r>
    <w:r w:rsidRPr="008B4177">
      <w:rPr>
        <w:sz w:val="22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B4417"/>
    <w:multiLevelType w:val="multilevel"/>
    <w:tmpl w:val="040B0025"/>
    <w:lvl w:ilvl="0">
      <w:start w:val="1"/>
      <w:numFmt w:val="decimal"/>
      <w:pStyle w:val="Otsikko1"/>
      <w:lvlText w:val="%1"/>
      <w:lvlJc w:val="left"/>
      <w:pPr>
        <w:ind w:left="432" w:hanging="432"/>
      </w:pPr>
    </w:lvl>
    <w:lvl w:ilvl="1">
      <w:start w:val="1"/>
      <w:numFmt w:val="decimal"/>
      <w:pStyle w:val="Otsikko2"/>
      <w:lvlText w:val="%1.%2"/>
      <w:lvlJc w:val="left"/>
      <w:pPr>
        <w:ind w:left="576" w:hanging="576"/>
      </w:pPr>
    </w:lvl>
    <w:lvl w:ilvl="2">
      <w:start w:val="1"/>
      <w:numFmt w:val="decimal"/>
      <w:pStyle w:val="Otsikko3"/>
      <w:lvlText w:val="%1.%2.%3"/>
      <w:lvlJc w:val="left"/>
      <w:pPr>
        <w:ind w:left="720" w:hanging="720"/>
      </w:pPr>
    </w:lvl>
    <w:lvl w:ilvl="3">
      <w:start w:val="1"/>
      <w:numFmt w:val="decimal"/>
      <w:pStyle w:val="Otsikko4"/>
      <w:lvlText w:val="%1.%2.%3.%4"/>
      <w:lvlJc w:val="left"/>
      <w:pPr>
        <w:ind w:left="864" w:hanging="864"/>
      </w:pPr>
    </w:lvl>
    <w:lvl w:ilvl="4">
      <w:start w:val="1"/>
      <w:numFmt w:val="decimal"/>
      <w:pStyle w:val="Otsikko5"/>
      <w:lvlText w:val="%1.%2.%3.%4.%5"/>
      <w:lvlJc w:val="left"/>
      <w:pPr>
        <w:ind w:left="1008" w:hanging="1008"/>
      </w:pPr>
    </w:lvl>
    <w:lvl w:ilvl="5">
      <w:start w:val="1"/>
      <w:numFmt w:val="decimal"/>
      <w:pStyle w:val="Otsikko6"/>
      <w:lvlText w:val="%1.%2.%3.%4.%5.%6"/>
      <w:lvlJc w:val="left"/>
      <w:pPr>
        <w:ind w:left="1152" w:hanging="1152"/>
      </w:pPr>
    </w:lvl>
    <w:lvl w:ilvl="6">
      <w:start w:val="1"/>
      <w:numFmt w:val="decimal"/>
      <w:pStyle w:val="Otsikk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Otsikk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Otsikko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isplayBackgroundShape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3685"/>
    <w:rsid w:val="000664ED"/>
    <w:rsid w:val="000C22B2"/>
    <w:rsid w:val="000C3B52"/>
    <w:rsid w:val="000C62F4"/>
    <w:rsid w:val="000E640F"/>
    <w:rsid w:val="000E6F21"/>
    <w:rsid w:val="001860DD"/>
    <w:rsid w:val="00195AC7"/>
    <w:rsid w:val="001A30F8"/>
    <w:rsid w:val="001C42C6"/>
    <w:rsid w:val="001E1444"/>
    <w:rsid w:val="002A30C5"/>
    <w:rsid w:val="002E4C14"/>
    <w:rsid w:val="002E62A6"/>
    <w:rsid w:val="002F6153"/>
    <w:rsid w:val="00301132"/>
    <w:rsid w:val="00334613"/>
    <w:rsid w:val="00346715"/>
    <w:rsid w:val="003552F4"/>
    <w:rsid w:val="00356CC4"/>
    <w:rsid w:val="003D318B"/>
    <w:rsid w:val="003F32B3"/>
    <w:rsid w:val="0040796E"/>
    <w:rsid w:val="00410511"/>
    <w:rsid w:val="00437ED9"/>
    <w:rsid w:val="0044073F"/>
    <w:rsid w:val="00447695"/>
    <w:rsid w:val="004668BE"/>
    <w:rsid w:val="00470A4C"/>
    <w:rsid w:val="004766F8"/>
    <w:rsid w:val="004F6BAD"/>
    <w:rsid w:val="00514BE0"/>
    <w:rsid w:val="005212AA"/>
    <w:rsid w:val="00536591"/>
    <w:rsid w:val="00542378"/>
    <w:rsid w:val="00546243"/>
    <w:rsid w:val="005E74BB"/>
    <w:rsid w:val="00617DFA"/>
    <w:rsid w:val="00645BF4"/>
    <w:rsid w:val="006919C6"/>
    <w:rsid w:val="00695F90"/>
    <w:rsid w:val="006E6F8E"/>
    <w:rsid w:val="00735785"/>
    <w:rsid w:val="00785986"/>
    <w:rsid w:val="007E65D7"/>
    <w:rsid w:val="007F43AB"/>
    <w:rsid w:val="007F7A76"/>
    <w:rsid w:val="007F7B12"/>
    <w:rsid w:val="007F7B39"/>
    <w:rsid w:val="008303D4"/>
    <w:rsid w:val="008447F3"/>
    <w:rsid w:val="00847445"/>
    <w:rsid w:val="008563EB"/>
    <w:rsid w:val="0089044C"/>
    <w:rsid w:val="008B4177"/>
    <w:rsid w:val="008E47E7"/>
    <w:rsid w:val="008F2A80"/>
    <w:rsid w:val="009377F2"/>
    <w:rsid w:val="00940086"/>
    <w:rsid w:val="009421D6"/>
    <w:rsid w:val="009616BF"/>
    <w:rsid w:val="00972134"/>
    <w:rsid w:val="00977A4D"/>
    <w:rsid w:val="00984BCD"/>
    <w:rsid w:val="009F6A30"/>
    <w:rsid w:val="00A40E6B"/>
    <w:rsid w:val="00A80EA8"/>
    <w:rsid w:val="00AD066F"/>
    <w:rsid w:val="00B04DB9"/>
    <w:rsid w:val="00B10101"/>
    <w:rsid w:val="00B25E6D"/>
    <w:rsid w:val="00B463F3"/>
    <w:rsid w:val="00BB64C4"/>
    <w:rsid w:val="00BB66ED"/>
    <w:rsid w:val="00BC3C9C"/>
    <w:rsid w:val="00BD0862"/>
    <w:rsid w:val="00BD3F1A"/>
    <w:rsid w:val="00C33685"/>
    <w:rsid w:val="00C47F31"/>
    <w:rsid w:val="00C83693"/>
    <w:rsid w:val="00CA1AD2"/>
    <w:rsid w:val="00CD323A"/>
    <w:rsid w:val="00D0312F"/>
    <w:rsid w:val="00D6677F"/>
    <w:rsid w:val="00D91FBC"/>
    <w:rsid w:val="00DA56ED"/>
    <w:rsid w:val="00DB2C42"/>
    <w:rsid w:val="00DB3878"/>
    <w:rsid w:val="00DC1378"/>
    <w:rsid w:val="00DE5EF6"/>
    <w:rsid w:val="00DE7453"/>
    <w:rsid w:val="00DF4ACE"/>
    <w:rsid w:val="00E21C18"/>
    <w:rsid w:val="00E76DB8"/>
    <w:rsid w:val="00E9704F"/>
    <w:rsid w:val="00EA730B"/>
    <w:rsid w:val="00F03527"/>
    <w:rsid w:val="00F10446"/>
    <w:rsid w:val="00F20965"/>
    <w:rsid w:val="00F27CE9"/>
    <w:rsid w:val="00FA7756"/>
    <w:rsid w:val="00FF6A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ru v:ext="edit" colors="#cff,#faffff,#f0ffff,#f5ffff"/>
      <o:colormenu v:ext="edit" fillcolor="#f5ffff"/>
    </o:shapedefaults>
    <o:shapelayout v:ext="edit">
      <o:idmap v:ext="edit" data="1"/>
    </o:shapelayout>
  </w:shapeDefaults>
  <w:decimalSymbol w:val=","/>
  <w:listSeparator w:val=";"/>
  <w14:docId w14:val="43850B26"/>
  <w15:chartTrackingRefBased/>
  <w15:docId w15:val="{C48A0A37-E599-490E-B621-BAD5B2EA13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664ED"/>
    <w:rPr>
      <w:rFonts w:ascii="Candara" w:hAnsi="Candara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0C62F4"/>
    <w:pPr>
      <w:keepNext/>
      <w:keepLines/>
      <w:spacing w:before="240" w:after="0"/>
      <w:outlineLvl w:val="0"/>
    </w:pPr>
    <w:rPr>
      <w:rFonts w:ascii="Georgia" w:eastAsiaTheme="majorEastAsia" w:hAnsi="Georgia" w:cstheme="majorBidi"/>
      <w:caps/>
      <w:color w:val="000000" w:themeColor="text1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E62A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E62A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E62A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E62A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E62A6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E62A6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E62A6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E62A6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C33685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C3368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3685"/>
  </w:style>
  <w:style w:type="paragraph" w:styleId="Footer">
    <w:name w:val="footer"/>
    <w:basedOn w:val="Normal"/>
    <w:link w:val="FooterChar"/>
    <w:uiPriority w:val="99"/>
    <w:unhideWhenUsed/>
    <w:rsid w:val="00C3368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3685"/>
  </w:style>
  <w:style w:type="character" w:customStyle="1" w:styleId="Heading1Char">
    <w:name w:val="Heading 1 Char"/>
    <w:basedOn w:val="DefaultParagraphFont"/>
    <w:link w:val="Heading1"/>
    <w:uiPriority w:val="9"/>
    <w:rsid w:val="000C62F4"/>
    <w:rPr>
      <w:rFonts w:ascii="Georgia" w:eastAsiaTheme="majorEastAsia" w:hAnsi="Georgia" w:cstheme="majorBidi"/>
      <w:caps/>
      <w:color w:val="000000" w:themeColor="text1"/>
      <w:sz w:val="40"/>
      <w:szCs w:val="32"/>
    </w:rPr>
  </w:style>
  <w:style w:type="paragraph" w:styleId="NoSpacing">
    <w:name w:val="No Spacing"/>
    <w:uiPriority w:val="1"/>
    <w:qFormat/>
    <w:rsid w:val="000C62F4"/>
    <w:pPr>
      <w:spacing w:after="0" w:line="240" w:lineRule="auto"/>
    </w:pPr>
  </w:style>
  <w:style w:type="paragraph" w:styleId="TOCHeading">
    <w:name w:val="TOC Heading"/>
    <w:basedOn w:val="Heading1"/>
    <w:next w:val="Normal"/>
    <w:uiPriority w:val="39"/>
    <w:unhideWhenUsed/>
    <w:qFormat/>
    <w:rsid w:val="00546243"/>
    <w:pPr>
      <w:outlineLvl w:val="9"/>
    </w:pPr>
    <w:rPr>
      <w:rFonts w:asciiTheme="majorHAnsi" w:hAnsiTheme="majorHAnsi"/>
      <w:caps w:val="0"/>
      <w:color w:val="2E74B5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46243"/>
    <w:pPr>
      <w:spacing w:before="240" w:after="120"/>
    </w:pPr>
    <w:rPr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546243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46243"/>
    <w:pPr>
      <w:spacing w:before="120" w:after="0"/>
      <w:ind w:left="220"/>
    </w:pPr>
    <w:rPr>
      <w:i/>
      <w:i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546243"/>
    <w:pPr>
      <w:spacing w:after="0"/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546243"/>
    <w:pPr>
      <w:spacing w:after="0"/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546243"/>
    <w:pPr>
      <w:spacing w:after="0"/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546243"/>
    <w:pPr>
      <w:spacing w:after="0"/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546243"/>
    <w:pPr>
      <w:spacing w:after="0"/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546243"/>
    <w:pPr>
      <w:spacing w:after="0"/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546243"/>
    <w:pPr>
      <w:spacing w:after="0"/>
      <w:ind w:left="1760"/>
    </w:pPr>
    <w:rPr>
      <w:sz w:val="20"/>
      <w:szCs w:val="20"/>
    </w:rPr>
  </w:style>
  <w:style w:type="paragraph" w:customStyle="1" w:styleId="Otsikko1">
    <w:name w:val="Otsikko 1"/>
    <w:basedOn w:val="Normal"/>
    <w:rsid w:val="00B10101"/>
    <w:pPr>
      <w:numPr>
        <w:numId w:val="1"/>
      </w:numPr>
    </w:pPr>
    <w:rPr>
      <w:rFonts w:ascii="Georgia" w:hAnsi="Georgia"/>
      <w:caps/>
      <w:color w:val="000000" w:themeColor="text1"/>
      <w:sz w:val="36"/>
    </w:rPr>
  </w:style>
  <w:style w:type="paragraph" w:customStyle="1" w:styleId="Otsikko2">
    <w:name w:val="Otsikko 2"/>
    <w:basedOn w:val="Normal"/>
    <w:rsid w:val="00FA7756"/>
    <w:pPr>
      <w:numPr>
        <w:ilvl w:val="1"/>
        <w:numId w:val="1"/>
      </w:numPr>
    </w:pPr>
    <w:rPr>
      <w:rFonts w:ascii="Georgia" w:hAnsi="Georgia"/>
      <w:smallCaps/>
      <w:color w:val="000000" w:themeColor="text1"/>
      <w:sz w:val="32"/>
    </w:rPr>
  </w:style>
  <w:style w:type="paragraph" w:customStyle="1" w:styleId="Otsikko3">
    <w:name w:val="Otsikko 3"/>
    <w:basedOn w:val="Normal"/>
    <w:rsid w:val="002E62A6"/>
    <w:pPr>
      <w:numPr>
        <w:ilvl w:val="2"/>
        <w:numId w:val="1"/>
      </w:numPr>
    </w:pPr>
  </w:style>
  <w:style w:type="paragraph" w:customStyle="1" w:styleId="Otsikko4">
    <w:name w:val="Otsikko 4"/>
    <w:basedOn w:val="Normal"/>
    <w:rsid w:val="002E62A6"/>
    <w:pPr>
      <w:numPr>
        <w:ilvl w:val="3"/>
        <w:numId w:val="1"/>
      </w:numPr>
    </w:pPr>
  </w:style>
  <w:style w:type="paragraph" w:customStyle="1" w:styleId="Otsikko5">
    <w:name w:val="Otsikko 5"/>
    <w:basedOn w:val="Normal"/>
    <w:rsid w:val="002E62A6"/>
    <w:pPr>
      <w:numPr>
        <w:ilvl w:val="4"/>
        <w:numId w:val="1"/>
      </w:numPr>
    </w:pPr>
  </w:style>
  <w:style w:type="paragraph" w:customStyle="1" w:styleId="Otsikko6">
    <w:name w:val="Otsikko 6"/>
    <w:basedOn w:val="Normal"/>
    <w:rsid w:val="002E62A6"/>
    <w:pPr>
      <w:numPr>
        <w:ilvl w:val="5"/>
        <w:numId w:val="1"/>
      </w:numPr>
    </w:pPr>
  </w:style>
  <w:style w:type="paragraph" w:customStyle="1" w:styleId="Otsikko7">
    <w:name w:val="Otsikko 7"/>
    <w:basedOn w:val="Normal"/>
    <w:rsid w:val="002E62A6"/>
    <w:pPr>
      <w:numPr>
        <w:ilvl w:val="6"/>
        <w:numId w:val="1"/>
      </w:numPr>
    </w:pPr>
  </w:style>
  <w:style w:type="paragraph" w:customStyle="1" w:styleId="Otsikko8">
    <w:name w:val="Otsikko 8"/>
    <w:basedOn w:val="Normal"/>
    <w:rsid w:val="002E62A6"/>
    <w:pPr>
      <w:numPr>
        <w:ilvl w:val="7"/>
        <w:numId w:val="1"/>
      </w:numPr>
    </w:pPr>
  </w:style>
  <w:style w:type="paragraph" w:customStyle="1" w:styleId="Otsikko9">
    <w:name w:val="Otsikko 9"/>
    <w:basedOn w:val="Normal"/>
    <w:rsid w:val="002E62A6"/>
    <w:pPr>
      <w:numPr>
        <w:ilvl w:val="8"/>
        <w:numId w:val="1"/>
      </w:numPr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2E62A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E62A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E62A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E62A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E62A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E62A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E62A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E62A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1C42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C42C6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9323C0-56DC-4D98-9676-0DE69F2B6F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9</TotalTime>
  <Pages>10</Pages>
  <Words>891</Words>
  <Characters>5081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5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dell Sonja Emilia</dc:creator>
  <cp:keywords/>
  <dc:description/>
  <cp:lastModifiedBy>Sundell Sonja Emilia</cp:lastModifiedBy>
  <cp:revision>70</cp:revision>
  <dcterms:created xsi:type="dcterms:W3CDTF">2018-01-21T09:32:00Z</dcterms:created>
  <dcterms:modified xsi:type="dcterms:W3CDTF">2018-02-02T07:44:00Z</dcterms:modified>
</cp:coreProperties>
</file>